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4C8A07" w14:textId="04256A86" w:rsidR="00916ED9" w:rsidRDefault="008454FC">
      <w:r>
        <w:object w:dxaOrig="23783" w:dyaOrig="15300" w14:anchorId="347E16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4.55pt;height:544.2pt" o:ole="">
            <v:imagedata r:id="rId4" o:title=""/>
          </v:shape>
          <o:OLEObject Type="Embed" ProgID="Visio.Drawing.15" ShapeID="_x0000_i1025" DrawAspect="Content" ObjectID="_1690032857" r:id="rId5"/>
        </w:object>
      </w:r>
    </w:p>
    <w:sectPr w:rsidR="00916ED9" w:rsidSect="008454FC">
      <w:pgSz w:w="21600" w:h="12240" w:orient="landscape"/>
      <w:pgMar w:top="720" w:right="5933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54FC"/>
    <w:rsid w:val="008454FC"/>
    <w:rsid w:val="00916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9FDC49"/>
  <w15:chartTrackingRefBased/>
  <w15:docId w15:val="{6920D4FD-FD7B-4D1A-B717-22745618EF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har seedat</dc:creator>
  <cp:keywords/>
  <dc:description/>
  <cp:lastModifiedBy>azhar seedat</cp:lastModifiedBy>
  <cp:revision>1</cp:revision>
  <dcterms:created xsi:type="dcterms:W3CDTF">2021-08-09T14:45:00Z</dcterms:created>
  <dcterms:modified xsi:type="dcterms:W3CDTF">2021-08-09T14:48:00Z</dcterms:modified>
</cp:coreProperties>
</file>